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F22043F" w14:textId="117BCFD1" w:rsidR="00B86D7A" w:rsidRDefault="00823E53">
      <w:pPr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5E037A7" wp14:editId="305F334C">
                <wp:simplePos x="0" y="0"/>
                <wp:positionH relativeFrom="column">
                  <wp:posOffset>934453</wp:posOffset>
                </wp:positionH>
                <wp:positionV relativeFrom="paragraph">
                  <wp:posOffset>1279358</wp:posOffset>
                </wp:positionV>
                <wp:extent cx="344905" cy="0"/>
                <wp:effectExtent l="0" t="76200" r="17145" b="95250"/>
                <wp:wrapNone/>
                <wp:docPr id="762662196" name="直接箭头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4490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140F1ED5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3" o:spid="_x0000_s1026" type="#_x0000_t32" style="position:absolute;left:0;text-align:left;margin-left:73.6pt;margin-top:100.75pt;width:27.15pt;height:0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" strokecolor="#156082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9D255FC" wp14:editId="10870369">
                <wp:simplePos x="0" y="0"/>
                <wp:positionH relativeFrom="column">
                  <wp:posOffset>324853</wp:posOffset>
                </wp:positionH>
                <wp:positionV relativeFrom="paragraph">
                  <wp:posOffset>1082842</wp:posOffset>
                </wp:positionV>
                <wp:extent cx="605589" cy="397042"/>
                <wp:effectExtent l="0" t="0" r="23495" b="22225"/>
                <wp:wrapNone/>
                <wp:docPr id="1049297061" name="流程图: 终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5589" cy="397042"/>
                        </a:xfrm>
                        <a:prstGeom prst="flowChartTermina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AF50581" w14:textId="644D245B" w:rsidR="00823E53" w:rsidRPr="00823E53" w:rsidRDefault="00823E53" w:rsidP="00823E53">
                            <w:pPr>
                              <w:jc w:val="center"/>
                              <w:rPr>
                                <w:rFonts w:hint="eastAsia"/>
                                <w:sz w:val="15"/>
                                <w:szCs w:val="15"/>
                              </w:rPr>
                            </w:pPr>
                            <w:r w:rsidRPr="00823E53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Star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9D255FC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流程图: 终止 1" o:spid="_x0000_s1026" type="#_x0000_t116" style="position:absolute;left:0;text-align:left;margin-left:25.6pt;margin-top:85.25pt;width:47.7pt;height:31.2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" fillcolor="#156082 [3204]" strokecolor="#030e13 [484]" strokeweight="1pt">
                <v:textbox>
                  <w:txbxContent>
                    <w:p w14:paraId="4AF50581" w14:textId="644D245B" w:rsidR="00823E53" w:rsidRPr="00823E53" w:rsidRDefault="00823E53" w:rsidP="00823E53">
                      <w:pPr>
                        <w:jc w:val="center"/>
                        <w:rPr>
                          <w:rFonts w:hint="eastAsia"/>
                          <w:sz w:val="15"/>
                          <w:szCs w:val="15"/>
                        </w:rPr>
                      </w:pPr>
                      <w:r w:rsidRPr="00823E53">
                        <w:rPr>
                          <w:rFonts w:hint="eastAsia"/>
                          <w:sz w:val="15"/>
                          <w:szCs w:val="15"/>
                        </w:rPr>
                        <w:t>Star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w:object w:dxaOrig="1440" w:dyaOrig="1440" w14:anchorId="25FC1E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alt="" style="position:absolute;left:0;text-align:left;margin-left:43.8pt;margin-top:217pt;width:246.6pt;height:196.2pt;z-index:251658240;mso-position-horizontal-relative:text;mso-position-vertical-relative:text;mso-width-relative:page;mso-height-relative:page">
            <v:imagedata r:id="rId4" o:title=""/>
          </v:shape>
          <o:OLEObject Type="Embed" ProgID="Visio.Drawing.15" ShapeID="_x0000_s1026" DrawAspect="Content" ObjectID="_1784304410" r:id="rId5"/>
        </w:object>
      </w:r>
    </w:p>
    <w:sectPr w:rsidR="00B86D7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5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23E53"/>
    <w:rsid w:val="002E340C"/>
    <w:rsid w:val="00810087"/>
    <w:rsid w:val="00823E53"/>
    <w:rsid w:val="009C3BA7"/>
    <w:rsid w:val="00B86D7A"/>
    <w:rsid w:val="00E237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96D6953"/>
  <w15:chartTrackingRefBased/>
  <w15:docId w15:val="{9B2A78D9-7337-4941-9000-6700428E7E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>
      <w:pPr>
        <w:spacing w:line="288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0</Words>
  <Characters>3</Characters>
  <Application>Microsoft Office Word</Application>
  <DocSecurity>0</DocSecurity>
  <Lines>1</Lines>
  <Paragraphs>1</Paragraphs>
  <ScaleCrop>false</ScaleCrop>
  <Company/>
  <LinksUpToDate>false</LinksUpToDate>
  <CharactersWithSpaces>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宇涵 霍</dc:creator>
  <cp:keywords/>
  <dc:description/>
  <cp:lastModifiedBy>宇涵 霍</cp:lastModifiedBy>
  <cp:revision>1</cp:revision>
  <dcterms:created xsi:type="dcterms:W3CDTF">2024-08-04T08:52:00Z</dcterms:created>
  <dcterms:modified xsi:type="dcterms:W3CDTF">2024-08-04T11:15:00Z</dcterms:modified>
</cp:coreProperties>
</file>